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"/>
  </p:handoutMasterIdLst>
  <p:sldIdLst>
    <p:sldId id="256" r:id="rId3"/>
    <p:sldId id="365" r:id="rId5"/>
    <p:sldId id="261" r:id="rId6"/>
    <p:sldId id="368" r:id="rId7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commentAuthors" Target="commentAuthors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1225" y="242062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chemeClr val="bg2">
                    <a:lumMod val="10000"/>
                  </a:schemeClr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1  </a:t>
            </a:r>
            <a:r>
              <a:rPr lang="zh-CN" altLang="en-US" dirty="0">
                <a:solidFill>
                  <a:srgbClr val="C00000"/>
                </a:solidFill>
              </a:rPr>
              <a:t>基本流程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zh-CN" altLang="en-US" b="1" dirty="0"/>
              <a:t>数据科学的基本流程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en-US" altLang="zh-CN" dirty="0" smtClean="0"/>
              <a:t>1</a:t>
            </a:r>
            <a:r>
              <a:rPr lang="zh-CN" altLang="en-US" dirty="0" smtClean="0"/>
              <a:t>基本流程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2176963" y="156233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05" name="Visio" r:id="rId1" imgW="4177030" imgH="3108960" progId="Visio.Drawing.11">
                  <p:embed/>
                </p:oleObj>
              </mc:Choice>
              <mc:Fallback>
                <p:oleObj name="Visio" r:id="rId1" imgW="4177030" imgH="3108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963" y="156233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186" y="6220535"/>
            <a:ext cx="10520349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  <p:sp>
        <p:nvSpPr>
          <p:cNvPr id="3" name="椭圆 2"/>
          <p:cNvSpPr/>
          <p:nvPr/>
        </p:nvSpPr>
        <p:spPr>
          <a:xfrm>
            <a:off x="4451198" y="4293096"/>
            <a:ext cx="1200811" cy="122413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87</Words>
  <Application>WPS 演示</Application>
  <PresentationFormat>宽屏</PresentationFormat>
  <Paragraphs>40</Paragraphs>
  <Slides>4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5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Arial Unicode MS</vt:lpstr>
      <vt:lpstr>Calibri</vt:lpstr>
      <vt:lpstr>吉祥如意</vt:lpstr>
      <vt:lpstr>Visio.Drawing.11</vt:lpstr>
      <vt:lpstr>《数据科学理论与实践》之        流程与方法</vt:lpstr>
      <vt:lpstr>3.1  基本流程</vt:lpstr>
      <vt:lpstr>数据科学的基本流程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8T17:1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